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BC3CA" w14:textId="4CCEA3F6" w:rsidR="005A492F" w:rsidRPr="008F69B9" w:rsidRDefault="005A492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w:t>
      </w:r>
      <w:r w:rsidR="00F14FDE">
        <w:rPr>
          <w:rFonts w:ascii="Arial" w:hAnsi="Arial"/>
          <w:b/>
          <w:i/>
          <w:noProof/>
          <w:sz w:val="28"/>
        </w:rPr>
        <w:t>40</w:t>
      </w:r>
      <w:ins w:id="2" w:author="Huawei" w:date="2024-02-28T18:21:00Z">
        <w:r w:rsidR="00CE73BE">
          <w:rPr>
            <w:rFonts w:ascii="Arial" w:hAnsi="Arial"/>
            <w:b/>
            <w:i/>
            <w:noProof/>
            <w:sz w:val="28"/>
          </w:rPr>
          <w:t>895</w:t>
        </w:r>
        <w:r w:rsidR="00724745">
          <w:rPr>
            <w:rFonts w:ascii="Arial" w:hAnsi="Arial"/>
            <w:b/>
            <w:i/>
            <w:noProof/>
            <w:sz w:val="28"/>
          </w:rPr>
          <w:t>r</w:t>
        </w:r>
      </w:ins>
      <w:ins w:id="3" w:author="nokia-r2" w:date="2024-02-28T20:16:00Z">
        <w:del w:id="4" w:author="Mohsin_2" w:date="2024-02-28T15:30:00Z">
          <w:r w:rsidR="00E57A4C" w:rsidDel="00BD66CF">
            <w:rPr>
              <w:rFonts w:ascii="Arial" w:hAnsi="Arial"/>
              <w:b/>
              <w:i/>
              <w:noProof/>
              <w:sz w:val="28"/>
            </w:rPr>
            <w:delText>3</w:delText>
          </w:r>
        </w:del>
      </w:ins>
      <w:ins w:id="5" w:author="Mohsin_2" w:date="2024-02-28T15:30:00Z">
        <w:del w:id="6" w:author="Mohsin_5" w:date="2024-02-29T13:02:00Z">
          <w:r w:rsidR="00BD66CF" w:rsidDel="00AE1D06">
            <w:rPr>
              <w:rFonts w:ascii="Arial" w:hAnsi="Arial"/>
              <w:b/>
              <w:i/>
              <w:noProof/>
              <w:sz w:val="28"/>
            </w:rPr>
            <w:delText>4</w:delText>
          </w:r>
        </w:del>
      </w:ins>
      <w:ins w:id="7" w:author="Mohsin_5" w:date="2024-02-29T13:02:00Z">
        <w:r w:rsidR="00AE1D06">
          <w:rPr>
            <w:rFonts w:ascii="Arial" w:hAnsi="Arial"/>
            <w:b/>
            <w:i/>
            <w:noProof/>
            <w:sz w:val="28"/>
          </w:rPr>
          <w:t>5</w:t>
        </w:r>
      </w:ins>
      <w:ins w:id="8" w:author="Huawei" w:date="2024-02-28T18:21:00Z">
        <w:del w:id="9" w:author="nokia-r2" w:date="2024-02-28T20:16:00Z">
          <w:r w:rsidR="00724745" w:rsidDel="00E57A4C">
            <w:rPr>
              <w:rFonts w:ascii="Arial" w:hAnsi="Arial"/>
              <w:b/>
              <w:i/>
              <w:noProof/>
              <w:sz w:val="28"/>
            </w:rPr>
            <w:delText>2</w:delText>
          </w:r>
        </w:del>
      </w:ins>
      <w:del w:id="10" w:author="Huawei" w:date="2024-02-28T18:21:00Z">
        <w:r w:rsidR="00F14FDE" w:rsidDel="00CE73BE">
          <w:rPr>
            <w:rFonts w:ascii="Arial" w:hAnsi="Arial"/>
            <w:b/>
            <w:i/>
            <w:noProof/>
            <w:sz w:val="28"/>
          </w:rPr>
          <w:delText>436</w:delText>
        </w:r>
      </w:del>
    </w:p>
    <w:p w14:paraId="3CC2F64C" w14:textId="77777777" w:rsidR="005A492F" w:rsidRPr="008F69B9" w:rsidRDefault="005A492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1E6F9A40" w14:textId="77777777" w:rsidR="005A492F" w:rsidRPr="00546764" w:rsidRDefault="005A492F" w:rsidP="005A492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F14FDE">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000000" w:rsidP="00755396">
            <w:pPr>
              <w:pStyle w:val="CRCoverPage"/>
              <w:spacing w:after="0"/>
              <w:jc w:val="right"/>
              <w:rPr>
                <w:b/>
                <w:noProof/>
                <w:sz w:val="28"/>
              </w:rPr>
            </w:pPr>
            <w:fldSimple w:instr=" DOCPROPERTY  Spec#  \* MERGEFORMAT ">
              <w:r w:rsidR="00755396" w:rsidRPr="00D05114">
                <w:rPr>
                  <w:b/>
                  <w:noProof/>
                  <w:sz w:val="28"/>
                </w:rPr>
                <w:t>33.501</w:t>
              </w:r>
            </w:fldSimple>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0F5358E2" w:rsidR="00755396" w:rsidRPr="00F14FDE" w:rsidRDefault="00F14FDE" w:rsidP="00755396">
            <w:pPr>
              <w:pStyle w:val="CRCoverPage"/>
              <w:spacing w:after="0"/>
              <w:rPr>
                <w:b/>
                <w:noProof/>
                <w:sz w:val="28"/>
                <w:szCs w:val="28"/>
              </w:rPr>
            </w:pPr>
            <w:r>
              <w:rPr>
                <w:b/>
                <w:noProof/>
                <w:sz w:val="28"/>
                <w:szCs w:val="28"/>
              </w:rPr>
              <w:t>1907</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80B4AA" w:rsidR="00755396" w:rsidRPr="00410371" w:rsidRDefault="00755396" w:rsidP="00755396">
            <w:pPr>
              <w:pStyle w:val="CRCoverPage"/>
              <w:spacing w:after="0"/>
              <w:jc w:val="center"/>
              <w:rPr>
                <w:b/>
                <w:noProof/>
              </w:rPr>
            </w:pPr>
            <w:del w:id="11" w:author="Huawei" w:date="2024-02-28T18:21:00Z">
              <w:r w:rsidDel="00CE73BE">
                <w:delText>-</w:delText>
              </w:r>
            </w:del>
            <w:ins w:id="12" w:author="Huawei" w:date="2024-02-28T18:21:00Z">
              <w:r w:rsidR="00CE73BE">
                <w:t>1</w:t>
              </w:r>
            </w:ins>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B876E9" w:rsidR="00755396" w:rsidRPr="00410371" w:rsidRDefault="00755396" w:rsidP="00755396">
            <w:pPr>
              <w:pStyle w:val="CRCoverPage"/>
              <w:spacing w:after="0"/>
              <w:jc w:val="center"/>
              <w:rPr>
                <w:noProof/>
                <w:sz w:val="28"/>
              </w:rPr>
            </w:pPr>
            <w:r w:rsidRPr="009809EB">
              <w:rPr>
                <w:b/>
                <w:noProof/>
                <w:sz w:val="28"/>
                <w:szCs w:val="28"/>
              </w:rPr>
              <w:t>1</w:t>
            </w:r>
            <w:r w:rsidR="00B20493">
              <w:rPr>
                <w:b/>
                <w:noProof/>
                <w:sz w:val="28"/>
                <w:szCs w:val="28"/>
              </w:rPr>
              <w:t>8</w:t>
            </w:r>
            <w:r w:rsidRPr="009809EB">
              <w:rPr>
                <w:b/>
                <w:noProof/>
                <w:sz w:val="28"/>
                <w:szCs w:val="28"/>
              </w:rPr>
              <w:t>.</w:t>
            </w:r>
            <w:r w:rsidR="00B20493">
              <w:rPr>
                <w:b/>
                <w:noProof/>
                <w:sz w:val="28"/>
                <w:szCs w:val="28"/>
              </w:rPr>
              <w:t>4</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898E6" w:rsidR="00925154" w:rsidRDefault="00925154" w:rsidP="00925154">
            <w:pPr>
              <w:pStyle w:val="CRCoverPage"/>
              <w:spacing w:after="0"/>
              <w:ind w:left="100"/>
              <w:rPr>
                <w:noProof/>
              </w:rPr>
            </w:pPr>
            <w:r>
              <w:rPr>
                <w:noProof/>
              </w:rPr>
              <w:t>Huawei, HiSilicon</w:t>
            </w:r>
            <w:r w:rsidR="004C376C">
              <w:rPr>
                <w:noProof/>
              </w:rPr>
              <w:t xml:space="preserve">, </w:t>
            </w:r>
            <w:r w:rsidR="004C376C" w:rsidRPr="004C376C">
              <w:rPr>
                <w:noProof/>
              </w:rPr>
              <w:t>Nokia, Nokia Shanghai Bell</w:t>
            </w:r>
            <w:ins w:id="14" w:author="Huawei" w:date="2024-02-28T18:18:00Z">
              <w:r w:rsidR="007E622C">
                <w:rPr>
                  <w:noProof/>
                </w:rPr>
                <w:t>, Ericsson</w:t>
              </w:r>
            </w:ins>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5A517B5" w:rsidR="00925154" w:rsidRDefault="00B20493" w:rsidP="00925154">
            <w:pPr>
              <w:pStyle w:val="CRCoverPage"/>
              <w:spacing w:after="0"/>
              <w:ind w:left="100"/>
              <w:rPr>
                <w:noProof/>
              </w:rPr>
            </w:pPr>
            <w:r>
              <w:rPr>
                <w:noProof/>
              </w:rPr>
              <w:t>TEI18</w:t>
            </w:r>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000000" w:rsidP="00925154">
            <w:pPr>
              <w:pStyle w:val="CRCoverPage"/>
              <w:spacing w:after="0"/>
              <w:ind w:left="100" w:right="-609"/>
              <w:rPr>
                <w:b/>
                <w:noProof/>
              </w:rPr>
            </w:pPr>
            <w:fldSimple w:instr=" DOCPROPERTY  Cat  \* MERGEFORMAT ">
              <w:r w:rsidR="00925154" w:rsidRPr="00D05114">
                <w:rPr>
                  <w:b/>
                  <w:noProof/>
                </w:rPr>
                <w:t>F</w:t>
              </w:r>
            </w:fldSimple>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C6FB9D" w:rsidR="00925154" w:rsidRDefault="00925154" w:rsidP="00925154">
            <w:pPr>
              <w:pStyle w:val="CRCoverPage"/>
              <w:spacing w:after="0"/>
              <w:ind w:left="100"/>
              <w:rPr>
                <w:noProof/>
              </w:rPr>
            </w:pPr>
            <w:r>
              <w:t>Rel-</w:t>
            </w:r>
            <w:r w:rsidR="000167BD">
              <w:t>1</w:t>
            </w:r>
            <w:r w:rsidR="00B20493">
              <w:t>8</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5A492F" w:rsidRDefault="005D307F" w:rsidP="005D307F">
            <w:pPr>
              <w:rPr>
                <w:rFonts w:ascii="Arial" w:hAnsi="Arial" w:cs="Arial"/>
                <w:noProof/>
              </w:rPr>
            </w:pPr>
            <w:r w:rsidRPr="005A492F">
              <w:rPr>
                <w:rFonts w:ascii="Arial" w:hAnsi="Arial" w:cs="Arial"/>
                <w:lang w:eastAsia="zh-CN"/>
              </w:rPr>
              <w:t xml:space="preserve">Based on </w:t>
            </w:r>
            <w:r w:rsidR="0055347C" w:rsidRPr="005A492F">
              <w:rPr>
                <w:rFonts w:ascii="Arial" w:hAnsi="Arial" w:cs="Arial"/>
                <w:lang w:eastAsia="zh-CN"/>
              </w:rPr>
              <w:t xml:space="preserve">the </w:t>
            </w:r>
            <w:r w:rsidRPr="005A492F">
              <w:rPr>
                <w:rFonts w:ascii="Arial" w:hAnsi="Arial" w:cs="Arial"/>
                <w:lang w:eastAsia="zh-CN"/>
              </w:rPr>
              <w:t xml:space="preserve">LS from GSMA CVD, there is misunderstanding on </w:t>
            </w:r>
            <w:r w:rsidR="0055347C" w:rsidRPr="005A492F">
              <w:rPr>
                <w:rFonts w:ascii="Arial" w:hAnsi="Arial" w:cs="Arial"/>
                <w:lang w:eastAsia="zh-CN"/>
              </w:rPr>
              <w:t xml:space="preserve">the </w:t>
            </w:r>
            <w:r w:rsidRPr="005A492F">
              <w:rPr>
                <w:rFonts w:ascii="Arial" w:hAnsi="Arial" w:cs="Arial"/>
                <w:lang w:eastAsia="zh-CN"/>
              </w:rPr>
              <w:t>SB</w:t>
            </w:r>
            <w:r w:rsidRPr="005A492F">
              <w:rPr>
                <w:rFonts w:ascii="Arial" w:eastAsia="Times New Roman" w:hAnsi="Arial" w:cs="Arial"/>
                <w:lang w:eastAsia="zh-CN"/>
              </w:rPr>
              <w:t xml:space="preserve">I service request procedure. This CR </w:t>
            </w:r>
            <w:r w:rsidRPr="005A492F">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442610FB" w:rsidR="000167BD" w:rsidRPr="005A492F" w:rsidRDefault="003D419F" w:rsidP="005A492F">
            <w:pPr>
              <w:pStyle w:val="CRCoverPage"/>
              <w:spacing w:after="0"/>
              <w:rPr>
                <w:rFonts w:cs="Arial"/>
                <w:noProof/>
              </w:rPr>
            </w:pPr>
            <w:r w:rsidRPr="005A492F">
              <w:rPr>
                <w:rFonts w:cs="Arial"/>
                <w:noProof/>
              </w:rPr>
              <w:t>Add</w:t>
            </w:r>
            <w:r w:rsidR="000167BD" w:rsidRPr="005A492F">
              <w:rPr>
                <w:rFonts w:cs="Arial"/>
                <w:noProof/>
              </w:rPr>
              <w:t xml:space="preserve"> </w:t>
            </w:r>
            <w:r w:rsidR="005D307F" w:rsidRPr="005A492F">
              <w:rPr>
                <w:rFonts w:cs="Arial"/>
                <w:noProof/>
              </w:rPr>
              <w:t xml:space="preserve">a NOTE </w:t>
            </w:r>
            <w:ins w:id="15" w:author="Huawei" w:date="2024-02-28T18:22:00Z">
              <w:r w:rsidR="00724745">
                <w:rPr>
                  <w:rFonts w:cs="Arial"/>
                  <w:noProof/>
                </w:rPr>
                <w:t xml:space="preserve">and normative text </w:t>
              </w:r>
            </w:ins>
            <w:r w:rsidR="005D307F" w:rsidRPr="005A492F">
              <w:rPr>
                <w:rFonts w:cs="Arial"/>
                <w:noProof/>
              </w:rPr>
              <w:t xml:space="preserve">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036E059F" w:rsidR="000167BD" w:rsidRPr="005A492F" w:rsidRDefault="003C56A0" w:rsidP="005A492F">
            <w:pPr>
              <w:pStyle w:val="CRCoverPage"/>
              <w:spacing w:after="0"/>
              <w:rPr>
                <w:rFonts w:cs="Arial"/>
                <w:noProof/>
              </w:rPr>
            </w:pPr>
            <w:r w:rsidRPr="005A492F">
              <w:rPr>
                <w:rFonts w:cs="Arial"/>
                <w:noProof/>
              </w:rPr>
              <w:t>May c</w:t>
            </w:r>
            <w:r w:rsidR="005D307F" w:rsidRPr="005A492F">
              <w:rPr>
                <w:rFonts w:cs="Arial"/>
                <w:noProof/>
              </w:rPr>
              <w:t>aus</w:t>
            </w:r>
            <w:r w:rsidR="005A492F">
              <w:rPr>
                <w:rFonts w:cs="Arial"/>
                <w:noProof/>
              </w:rPr>
              <w:t>e</w:t>
            </w:r>
            <w:r w:rsidR="005D307F" w:rsidRPr="005A492F">
              <w:rPr>
                <w:rFonts w:cs="Arial"/>
                <w:noProof/>
              </w:rPr>
              <w:t xml:space="preserve"> confusion</w:t>
            </w:r>
            <w:r w:rsidR="000167BD" w:rsidRPr="005A492F">
              <w:rPr>
                <w:rFonts w:cs="Arial"/>
                <w:noProof/>
              </w:rPr>
              <w:t xml:space="preserve"> </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7971A98A" w:rsidR="000167BD" w:rsidRDefault="005D307F" w:rsidP="005A492F">
            <w:pPr>
              <w:pStyle w:val="CRCoverPage"/>
              <w:spacing w:after="0"/>
              <w:rPr>
                <w:noProof/>
              </w:rPr>
            </w:pPr>
            <w:r w:rsidRPr="005D307F">
              <w:rPr>
                <w:noProof/>
              </w:rPr>
              <w:t>13.4.1.1.2</w:t>
            </w:r>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30E7B443" w:rsidR="000167BD" w:rsidRDefault="005568B0" w:rsidP="000167BD">
            <w:pPr>
              <w:pStyle w:val="CRCoverPage"/>
              <w:spacing w:after="0"/>
              <w:ind w:left="100"/>
              <w:rPr>
                <w:noProof/>
              </w:rPr>
            </w:pPr>
            <w:ins w:id="16" w:author="AJ" w:date="2024-02-29T14:13:00Z">
              <w:r>
                <w:rPr>
                  <w:noProof/>
                </w:rPr>
                <w:t>Pls check format in step 1a) bullet 1</w:t>
              </w:r>
            </w:ins>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4FF73D" w:rsidR="00201319" w:rsidRPr="006F7C23" w:rsidRDefault="00201319" w:rsidP="00201319">
      <w:pPr>
        <w:rPr>
          <w:noProof/>
          <w:sz w:val="24"/>
          <w:szCs w:val="24"/>
        </w:rPr>
      </w:pPr>
      <w:r w:rsidRPr="006F7C23">
        <w:rPr>
          <w:noProof/>
          <w:sz w:val="24"/>
          <w:szCs w:val="24"/>
        </w:rPr>
        <w:lastRenderedPageBreak/>
        <w:t xml:space="preserve">************************** Start of </w:t>
      </w:r>
      <w:ins w:id="17" w:author="Huawei" w:date="2024-02-28T18:15:00Z">
        <w:r w:rsidR="007C4DD3">
          <w:rPr>
            <w:noProof/>
            <w:sz w:val="24"/>
            <w:szCs w:val="24"/>
          </w:rPr>
          <w:t>1</w:t>
        </w:r>
        <w:r w:rsidR="007C4DD3" w:rsidRPr="007C4DD3">
          <w:rPr>
            <w:noProof/>
            <w:sz w:val="24"/>
            <w:szCs w:val="24"/>
            <w:vertAlign w:val="superscript"/>
          </w:rPr>
          <w:t>st</w:t>
        </w:r>
        <w:r w:rsidR="007C4DD3">
          <w:rPr>
            <w:noProof/>
            <w:sz w:val="24"/>
            <w:szCs w:val="24"/>
          </w:rPr>
          <w:t xml:space="preserve"> </w:t>
        </w:r>
      </w:ins>
      <w:r w:rsidRPr="006F7C23">
        <w:rPr>
          <w:noProof/>
          <w:sz w:val="24"/>
          <w:szCs w:val="24"/>
        </w:rPr>
        <w:t xml:space="preserve">changes </w:t>
      </w:r>
      <w:r>
        <w:rPr>
          <w:noProof/>
          <w:sz w:val="24"/>
          <w:szCs w:val="24"/>
        </w:rPr>
        <w:t>************************</w:t>
      </w:r>
    </w:p>
    <w:p w14:paraId="0CAB9987" w14:textId="77777777" w:rsidR="00E060E9" w:rsidRDefault="00E060E9" w:rsidP="00E060E9">
      <w:pPr>
        <w:pStyle w:val="Heading5"/>
      </w:pPr>
      <w:bookmarkStart w:id="18" w:name="_Toc153373664"/>
      <w:r>
        <w:t>13.4.1.1.2</w:t>
      </w:r>
      <w:r>
        <w:tab/>
        <w:t>Service Request Process</w:t>
      </w:r>
      <w:bookmarkEnd w:id="18"/>
    </w:p>
    <w:p w14:paraId="2E2D8F95" w14:textId="77777777" w:rsidR="00E060E9" w:rsidRDefault="00E060E9" w:rsidP="00E060E9">
      <w:r>
        <w:t>The complete service request is a two-step process including requesting an access token by NF Service Consumer (Step 1, i.e. 1a or 1b), and then verification of the access token by NF Service Producer (Step 2).</w:t>
      </w:r>
    </w:p>
    <w:p w14:paraId="24EA222B" w14:textId="77777777" w:rsidR="00E060E9" w:rsidRDefault="00E060E9" w:rsidP="00E060E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52D99B2" w14:textId="77777777" w:rsidR="00E060E9" w:rsidRPr="00340DD2" w:rsidRDefault="00E060E9" w:rsidP="00E060E9">
      <w:pPr>
        <w:rPr>
          <w:b/>
          <w:bCs/>
        </w:rPr>
      </w:pPr>
      <w:r w:rsidRPr="00340DD2">
        <w:rPr>
          <w:b/>
          <w:bCs/>
        </w:rPr>
        <w:t>Step 1</w:t>
      </w:r>
      <w:r>
        <w:rPr>
          <w:b/>
          <w:bCs/>
        </w:rPr>
        <w:t xml:space="preserve">: </w:t>
      </w:r>
      <w:r w:rsidRPr="00527D58">
        <w:rPr>
          <w:b/>
        </w:rPr>
        <w:t>Access token request</w:t>
      </w:r>
    </w:p>
    <w:p w14:paraId="016E25D9" w14:textId="77777777" w:rsidR="00E060E9" w:rsidRDefault="00E060E9" w:rsidP="00E060E9">
      <w:r>
        <w:t>Pre-requisite:</w:t>
      </w:r>
    </w:p>
    <w:p w14:paraId="79AEA3AF" w14:textId="77777777" w:rsidR="00E060E9" w:rsidRDefault="00E060E9" w:rsidP="00E060E9">
      <w:pPr>
        <w:pStyle w:val="B10"/>
      </w:pPr>
      <w:r>
        <w:t>- The NF Service consumer (OAuth2.0 client) is registered with the NRF (Authorization Server).</w:t>
      </w:r>
    </w:p>
    <w:p w14:paraId="3BCA7712" w14:textId="77777777" w:rsidR="00E060E9" w:rsidRDefault="00E060E9" w:rsidP="00E060E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6146D4B7" w14:textId="77777777" w:rsidR="00E060E9" w:rsidRDefault="00E060E9" w:rsidP="00E060E9">
      <w:pPr>
        <w:pStyle w:val="B10"/>
      </w:pPr>
      <w:r>
        <w:t>- The NRF and NF Service Producer share the required credentials.</w:t>
      </w:r>
      <w:r w:rsidRPr="001E03B6">
        <w:t xml:space="preserve"> </w:t>
      </w:r>
    </w:p>
    <w:p w14:paraId="755B4EE3" w14:textId="77777777" w:rsidR="00E060E9" w:rsidRDefault="00E060E9" w:rsidP="00E060E9">
      <w:pPr>
        <w:pStyle w:val="B10"/>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3747B4A4" w14:textId="77777777" w:rsidR="00E060E9" w:rsidRPr="00527D58" w:rsidRDefault="00E060E9" w:rsidP="00E060E9">
      <w:pPr>
        <w:rPr>
          <w:b/>
        </w:rPr>
      </w:pPr>
      <w:r w:rsidRPr="00EF564E">
        <w:rPr>
          <w:b/>
        </w:rPr>
        <w:t xml:space="preserve">1a. </w:t>
      </w:r>
      <w:r w:rsidRPr="00527D58">
        <w:rPr>
          <w:b/>
        </w:rPr>
        <w:t xml:space="preserve">Access token request </w:t>
      </w:r>
      <w:bookmarkStart w:id="19" w:name="OLE_LINK86"/>
      <w:r>
        <w:rPr>
          <w:rFonts w:hint="eastAsia"/>
          <w:b/>
          <w:lang w:eastAsia="zh-CN"/>
        </w:rPr>
        <w:t>f</w:t>
      </w:r>
      <w:r>
        <w:rPr>
          <w:b/>
          <w:lang w:eastAsia="zh-CN"/>
        </w:rPr>
        <w:t xml:space="preserve">or </w:t>
      </w:r>
      <w:bookmarkStart w:id="20" w:name="OLE_LINK10"/>
      <w:bookmarkStart w:id="21" w:name="OLE_LINK11"/>
      <w:r>
        <w:rPr>
          <w:b/>
          <w:lang w:eastAsia="zh-CN"/>
        </w:rPr>
        <w:t xml:space="preserve">accessing services of </w:t>
      </w:r>
      <w:bookmarkEnd w:id="20"/>
      <w:bookmarkEnd w:id="21"/>
      <w:r w:rsidRPr="003141B4">
        <w:rPr>
          <w:b/>
        </w:rPr>
        <w:t xml:space="preserve">NF Service Producers of a specific </w:t>
      </w:r>
      <w:r w:rsidRPr="00474518">
        <w:rPr>
          <w:b/>
        </w:rPr>
        <w:t xml:space="preserve">NF </w:t>
      </w:r>
      <w:proofErr w:type="gramStart"/>
      <w:r w:rsidRPr="00474518">
        <w:rPr>
          <w:b/>
        </w:rPr>
        <w:t>type</w:t>
      </w:r>
      <w:bookmarkEnd w:id="19"/>
      <w:proofErr w:type="gramEnd"/>
    </w:p>
    <w:p w14:paraId="54E9B7A4" w14:textId="77777777" w:rsidR="00E060E9" w:rsidRDefault="00E060E9" w:rsidP="00E060E9">
      <w:r>
        <w:t xml:space="preserve">The following procedure describes how the NF Service Consumer obtains an access token before service access to NF Service Producers of a specific NF type. </w:t>
      </w:r>
      <w:r w:rsidRPr="001E03B6">
        <w:t xml:space="preserve"> </w:t>
      </w:r>
    </w:p>
    <w:p w14:paraId="24D6172D" w14:textId="65AB7D90" w:rsidR="001B26D9" w:rsidRDefault="00E060E9" w:rsidP="001B26D9">
      <w:pPr>
        <w:pStyle w:val="TH"/>
      </w:pPr>
      <w:r w:rsidRPr="000077FF">
        <w:object w:dxaOrig="7500" w:dyaOrig="4381" w14:anchorId="49DE06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5pt;height:201.25pt" o:ole="">
            <v:imagedata r:id="rId12" o:title=""/>
          </v:shape>
          <o:OLEObject Type="Embed" ProgID="Visio.Drawing.11" ShapeID="_x0000_i1025" DrawAspect="Content" ObjectID="_1770721309" r:id="rId13"/>
        </w:object>
      </w:r>
    </w:p>
    <w:p w14:paraId="30D1F0A7" w14:textId="77777777" w:rsidR="00E060E9" w:rsidRDefault="00E060E9" w:rsidP="00E060E9">
      <w:pPr>
        <w:pStyle w:val="TF"/>
      </w:pPr>
      <w:r>
        <w:t xml:space="preserve">Figure 13.4.1.1.2-1: NF Service Consumer obtaining access token before NF Service </w:t>
      </w:r>
      <w:proofErr w:type="gramStart"/>
      <w:r>
        <w:t>access</w:t>
      </w:r>
      <w:proofErr w:type="gramEnd"/>
    </w:p>
    <w:p w14:paraId="37C6E011" w14:textId="4AB2344B" w:rsidR="00A07467" w:rsidDel="005568B0" w:rsidRDefault="00A07467" w:rsidP="00A07467">
      <w:pPr>
        <w:pStyle w:val="B10"/>
        <w:contextualSpacing/>
        <w:rPr>
          <w:del w:id="22" w:author="AJ" w:date="2024-02-29T14:11:00Z"/>
        </w:rPr>
      </w:pPr>
      <w:bookmarkStart w:id="23" w:name="_Hlk159972010"/>
      <w:r w:rsidRPr="00474518">
        <w:t xml:space="preserve">1. The NF Service Consumer shall request an access token from the NRF in the same PLMN using the </w:t>
      </w:r>
      <w:proofErr w:type="spellStart"/>
      <w:r w:rsidRPr="00474518">
        <w:t>Nnrf_AccessToken_Get</w:t>
      </w:r>
      <w:proofErr w:type="spellEnd"/>
      <w:r w:rsidRPr="00474518">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w:t>
      </w:r>
      <w:r>
        <w:t xml:space="preserve"> </w:t>
      </w:r>
    </w:p>
    <w:p w14:paraId="638EB47B" w14:textId="0DAE4C9F" w:rsidR="00A07467" w:rsidDel="005568B0" w:rsidRDefault="00A07467" w:rsidP="005568B0">
      <w:pPr>
        <w:pStyle w:val="B10"/>
        <w:contextualSpacing/>
        <w:rPr>
          <w:del w:id="24" w:author="AJ" w:date="2024-02-29T14:12:00Z"/>
        </w:rPr>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4AEB762" w14:textId="6EE6B526" w:rsidR="00A07467" w:rsidDel="005568B0" w:rsidRDefault="005568B0" w:rsidP="005568B0">
      <w:pPr>
        <w:pStyle w:val="B10"/>
        <w:contextualSpacing/>
        <w:rPr>
          <w:del w:id="25" w:author="AJ" w:date="2024-02-29T14:09:00Z"/>
        </w:rPr>
      </w:pPr>
      <w:ins w:id="26" w:author="AJ" w:date="2024-02-29T14:12:00Z">
        <w:r>
          <w:t xml:space="preserve"> </w:t>
        </w:r>
      </w:ins>
      <w:r w:rsidR="00A07467" w:rsidRPr="00B419ED">
        <w:t>The message may include a list of S-NSSAIs of the NF Service Consumer.</w:t>
      </w:r>
    </w:p>
    <w:p w14:paraId="6DBE2F99" w14:textId="7A2F33A1" w:rsidR="00A07467" w:rsidDel="005568B0" w:rsidRDefault="00A07467" w:rsidP="005568B0">
      <w:pPr>
        <w:pStyle w:val="B10"/>
        <w:contextualSpacing/>
        <w:rPr>
          <w:del w:id="27" w:author="AJ" w:date="2024-02-29T14:12:00Z"/>
        </w:rPr>
      </w:pPr>
    </w:p>
    <w:p w14:paraId="3434EA4F" w14:textId="3267FF0D" w:rsidR="00A07467" w:rsidRDefault="005568B0" w:rsidP="005568B0">
      <w:pPr>
        <w:pStyle w:val="B10"/>
        <w:contextualSpacing/>
      </w:pPr>
      <w:ins w:id="28" w:author="AJ" w:date="2024-02-29T14:12:00Z">
        <w:r>
          <w:t xml:space="preserve"> </w:t>
        </w:r>
      </w:ins>
      <w:r w:rsidR="00A07467">
        <w:t>The message may also include the PLMN ID(s) of the NF Service Consumer.</w:t>
      </w:r>
    </w:p>
    <w:bookmarkEnd w:id="23"/>
    <w:p w14:paraId="6D0D9790" w14:textId="77777777" w:rsidR="00A07467" w:rsidRDefault="00A07467" w:rsidP="00A07467">
      <w:pPr>
        <w:pStyle w:val="B10"/>
        <w:ind w:left="852"/>
        <w:contextualSpacing/>
      </w:pPr>
    </w:p>
    <w:p w14:paraId="4C678F99" w14:textId="06E4555E" w:rsidR="00581AC0" w:rsidRDefault="00581AC0" w:rsidP="00581AC0">
      <w:pPr>
        <w:pStyle w:val="B10"/>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del w:id="29" w:author="AJ" w:date="2024-02-29T13:44:00Z">
        <w:r w:rsidRPr="00464A4B" w:rsidDel="00581AC0">
          <w:delText xml:space="preserve">may </w:delText>
        </w:r>
      </w:del>
      <w:ins w:id="30" w:author="AJ" w:date="2024-02-29T13:44:00Z">
        <w:r>
          <w:t>shall</w:t>
        </w:r>
        <w:r w:rsidRPr="00464A4B">
          <w:t xml:space="preserve"> </w:t>
        </w:r>
      </w:ins>
      <w:r w:rsidRPr="00464A4B">
        <w:t>additionally verify the S-NSSAIs of the NF Service Consumer</w:t>
      </w:r>
      <w:ins w:id="31" w:author="AJ" w:date="2024-02-29T13:44:00Z">
        <w:r>
          <w:t>, if available, and check whether</w:t>
        </w:r>
        <w:r>
          <w:rPr>
            <w:lang w:val="en-US"/>
          </w:rPr>
          <w:t xml:space="preserve"> there are restrictions on </w:t>
        </w:r>
      </w:ins>
      <w:ins w:id="32" w:author="AJ" w:date="2024-02-29T13:54:00Z">
        <w:r w:rsidR="00EA07D4">
          <w:rPr>
            <w:lang w:val="en-US"/>
          </w:rPr>
          <w:t xml:space="preserve">the </w:t>
        </w:r>
      </w:ins>
      <w:ins w:id="33" w:author="AJ" w:date="2024-02-29T13:44:00Z">
        <w:r>
          <w:rPr>
            <w:lang w:val="en-US"/>
          </w:rPr>
          <w:lastRenderedPageBreak/>
          <w:t>NF Service Consumer to access NF Service Producers' services</w:t>
        </w:r>
      </w:ins>
      <w:ins w:id="34" w:author="AJ" w:date="2024-02-29T13:53:00Z">
        <w:r w:rsidR="00EA07D4">
          <w:rPr>
            <w:lang w:val="en-US"/>
          </w:rPr>
          <w:t xml:space="preserve"> of a specific NF type</w:t>
        </w:r>
      </w:ins>
      <w:ins w:id="35" w:author="AJ" w:date="2024-02-29T13:44:00Z">
        <w:r>
          <w:rPr>
            <w:lang w:val="en-US"/>
          </w:rPr>
          <w:t xml:space="preserve"> depending on the slices for which </w:t>
        </w:r>
      </w:ins>
      <w:ins w:id="36" w:author="AJ" w:date="2024-02-29T13:54:00Z">
        <w:r w:rsidR="00EA07D4">
          <w:rPr>
            <w:lang w:val="en-US"/>
          </w:rPr>
          <w:t xml:space="preserve">they </w:t>
        </w:r>
      </w:ins>
      <w:ins w:id="37" w:author="AJ" w:date="2024-02-29T13:44:00Z">
        <w:r>
          <w:rPr>
            <w:lang w:val="en-US"/>
          </w:rPr>
          <w:t>offer their services</w:t>
        </w:r>
      </w:ins>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ins w:id="38" w:author="AJ" w:date="2024-02-29T13:45:00Z">
        <w:r>
          <w:t xml:space="preserve"> </w:t>
        </w:r>
        <w:r>
          <w:t>of a specific NF</w:t>
        </w:r>
        <w:r w:rsidRPr="00474518">
          <w:t xml:space="preserve"> type</w:t>
        </w:r>
      </w:ins>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3BFCB2C7" w14:textId="2B3FD3EF" w:rsidR="00581AC0" w:rsidRDefault="00581AC0" w:rsidP="00581AC0">
      <w:pPr>
        <w:pStyle w:val="B10"/>
        <w:ind w:firstLine="0"/>
        <w:rPr>
          <w:ins w:id="39" w:author="AJ" w:date="2024-02-29T13:52:00Z"/>
        </w:rPr>
      </w:pPr>
      <w:r>
        <w:t>The claims in the token shall include the NF Instance Id of NRF (issuer), NF Instance Id of the NF Service Consumer (subject), NF type of the NF Service Producer (audience), expected service name(s)</w:t>
      </w:r>
      <w:ins w:id="40" w:author="AJ" w:date="2024-02-29T13:45:00Z">
        <w:r w:rsidR="00EA07D4" w:rsidRPr="000077FF">
          <w:t xml:space="preserve"> </w:t>
        </w:r>
        <w:r w:rsidR="00EA07D4">
          <w:t>(scope)</w:t>
        </w:r>
        <w:r w:rsidR="00EA07D4" w:rsidRPr="000077FF">
          <w:t>,</w:t>
        </w:r>
      </w:ins>
      <w:del w:id="41" w:author="AJ" w:date="2024-02-29T13:45:00Z">
        <w:r w:rsidRPr="000077FF" w:rsidDel="00EA07D4">
          <w:delText xml:space="preserve">, </w:delText>
        </w:r>
        <w:r w:rsidDel="00EA07D4">
          <w:delText>(scope)</w:delText>
        </w:r>
        <w:r w:rsidRPr="000077FF" w:rsidDel="00EA07D4">
          <w:delText>,</w:delText>
        </w:r>
      </w:del>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432BF55B" w14:textId="523E4B46" w:rsidR="00EA07D4" w:rsidRDefault="00EA07D4" w:rsidP="005568B0">
      <w:pPr>
        <w:pStyle w:val="NO"/>
      </w:pPr>
      <w:ins w:id="42" w:author="AJ" w:date="2024-02-29T13:52:00Z">
        <w:r w:rsidRPr="00EA07D4">
          <w:t>NOTE:</w:t>
        </w:r>
        <w:r w:rsidRPr="005568B0">
          <w:t xml:space="preserve"> </w:t>
        </w:r>
      </w:ins>
      <w:ins w:id="43" w:author="AJ" w:date="2024-02-29T14:06:00Z">
        <w:r w:rsidR="005568B0" w:rsidRPr="005568B0">
          <w:t xml:space="preserve">If the claims do not include a list of NSSAIs or NSI IDs for the target NF type, it implies the token can be used to access expected NF services of all expected NF Service Producers of the NF type </w:t>
        </w:r>
        <w:r w:rsidR="005568B0" w:rsidRPr="005568B0">
          <w:rPr>
            <w:highlight w:val="yellow"/>
          </w:rPr>
          <w:t>based on local configuration and operator policy</w:t>
        </w:r>
        <w:r w:rsidR="005568B0" w:rsidRPr="005568B0">
          <w:t>.</w:t>
        </w:r>
      </w:ins>
    </w:p>
    <w:p w14:paraId="537B7506" w14:textId="10879FEE" w:rsidR="00A07467" w:rsidRDefault="001B26D9" w:rsidP="00A07467">
      <w:pPr>
        <w:pStyle w:val="B10"/>
      </w:pPr>
      <w:bookmarkStart w:id="44" w:name="_Hlk525229455"/>
      <w:r>
        <w:t>3</w:t>
      </w:r>
      <w:bookmarkEnd w:id="44"/>
      <w:r w:rsidR="00A07467">
        <w:t xml:space="preserve">. </w:t>
      </w:r>
      <w:r w:rsidR="00A07467">
        <w:rPr>
          <w:rFonts w:hint="eastAsia"/>
        </w:rPr>
        <w:t>If the authorization is success</w:t>
      </w:r>
      <w:r w:rsidR="00A07467">
        <w:t>ful</w:t>
      </w:r>
      <w:r w:rsidR="00A07467">
        <w:rPr>
          <w:rFonts w:hint="eastAsia"/>
        </w:rPr>
        <w:t>,</w:t>
      </w:r>
      <w:r w:rsidR="00A07467">
        <w:t xml:space="preserve"> the NRF shall send access token to the NF Service Consumer in the </w:t>
      </w:r>
      <w:proofErr w:type="spellStart"/>
      <w:r w:rsidR="00A07467">
        <w:t>Nnrf_AccessToken_Get</w:t>
      </w:r>
      <w:proofErr w:type="spellEnd"/>
      <w:r w:rsidR="00A07467">
        <w:t xml:space="preserve"> response operation, o</w:t>
      </w:r>
      <w:r w:rsidR="00A07467">
        <w:rPr>
          <w:rFonts w:hint="eastAsia"/>
        </w:rPr>
        <w:t xml:space="preserve">therwise it shall reply </w:t>
      </w:r>
      <w:proofErr w:type="spellStart"/>
      <w:r w:rsidR="00A07467">
        <w:rPr>
          <w:rFonts w:hint="eastAsia"/>
        </w:rPr>
        <w:t>based</w:t>
      </w:r>
      <w:proofErr w:type="spellEnd"/>
      <w:r w:rsidR="00A07467">
        <w:rPr>
          <w:rFonts w:hint="eastAsia"/>
        </w:rPr>
        <w:t xml:space="preserve"> on </w:t>
      </w:r>
      <w:proofErr w:type="spellStart"/>
      <w:r w:rsidR="00A07467">
        <w:rPr>
          <w:rFonts w:hint="eastAsia"/>
        </w:rPr>
        <w:t>Oauth</w:t>
      </w:r>
      <w:proofErr w:type="spellEnd"/>
      <w:r w:rsidR="00A07467">
        <w:rPr>
          <w:rFonts w:hint="eastAsia"/>
        </w:rPr>
        <w:t xml:space="preserve"> 2.0 error response defined in RFC</w:t>
      </w:r>
      <w:r w:rsidR="00A07467">
        <w:t xml:space="preserve"> </w:t>
      </w:r>
      <w:r w:rsidR="00A07467">
        <w:rPr>
          <w:rFonts w:hint="eastAsia"/>
        </w:rPr>
        <w:t>6749</w:t>
      </w:r>
      <w:r w:rsidR="00A07467">
        <w:t xml:space="preserve"> [43]</w:t>
      </w:r>
      <w:r w:rsidR="00A07467">
        <w:rPr>
          <w:rFonts w:hint="eastAsia"/>
        </w:rPr>
        <w:t>.</w:t>
      </w:r>
      <w:r w:rsidR="00A07467" w:rsidRPr="00591F22">
        <w:t xml:space="preserve"> </w:t>
      </w:r>
      <w:r w:rsidR="00A07467">
        <w:t xml:space="preserve">The other parameters (e.g., the expiration time, allowed scope) sent by NRF in addition to the access token are described in TS 29.510 </w:t>
      </w:r>
      <w:r w:rsidR="00A07467" w:rsidRPr="00CF4C41">
        <w:t>[</w:t>
      </w:r>
      <w:r w:rsidR="00A07467" w:rsidRPr="00E541E2">
        <w:t>68</w:t>
      </w:r>
      <w:r w:rsidR="00A07467" w:rsidRPr="00CF4C41">
        <w:t>]</w:t>
      </w:r>
      <w:r w:rsidR="00A07467">
        <w:t>.</w:t>
      </w:r>
    </w:p>
    <w:p w14:paraId="42455566" w14:textId="77777777" w:rsidR="00A07467" w:rsidRPr="00894425" w:rsidRDefault="00A07467" w:rsidP="00A07467">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48C5313" w14:textId="77777777" w:rsidR="00A07467" w:rsidRDefault="00A07467" w:rsidP="00A07467">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3CF21336" w14:textId="77777777" w:rsidR="00A07467" w:rsidRDefault="00A07467" w:rsidP="00A07467">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DD7E5F2" w14:textId="77777777" w:rsidR="00A07467" w:rsidRDefault="00A07467" w:rsidP="00A07467">
      <w:pPr>
        <w:pStyle w:val="B10"/>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E9D3AE6" w14:textId="77777777" w:rsidR="00A07467" w:rsidRDefault="00A07467" w:rsidP="00A07467">
      <w:pPr>
        <w:pStyle w:val="B10"/>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0E95610" w14:textId="77777777" w:rsidR="00A07467" w:rsidRDefault="00A07467" w:rsidP="00A07467">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2974263" w14:textId="77777777" w:rsidR="00A07467" w:rsidRDefault="00A07467" w:rsidP="00A07467">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FDA87A3" w14:textId="77777777" w:rsidR="00A07467" w:rsidRPr="00A05B98" w:rsidRDefault="00A07467" w:rsidP="00A07467">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0D925BFC" w14:textId="77777777" w:rsidR="00A07467" w:rsidRDefault="00A07467" w:rsidP="00A07467">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w:t>
      </w:r>
      <w:r w:rsidRPr="000077FF">
        <w:lastRenderedPageBreak/>
        <w:t xml:space="preserve">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D9C44AE" w:rsidR="001B26D9" w:rsidRDefault="00A07467" w:rsidP="001B26D9">
      <w:pPr>
        <w:pStyle w:val="TH"/>
      </w:pPr>
      <w:r>
        <w:object w:dxaOrig="4785" w:dyaOrig="4290" w14:anchorId="3B1B9E7F">
          <v:shape id="_x0000_i1026" type="#_x0000_t75" style="width:239.4pt;height:214.7pt" o:ole="">
            <v:imagedata r:id="rId14" o:title=""/>
          </v:shape>
          <o:OLEObject Type="Embed" ProgID="Visio.Drawing.15" ShapeID="_x0000_i1026" DrawAspect="Content" ObjectID="_1770721310" r:id="rId15"/>
        </w:object>
      </w:r>
    </w:p>
    <w:p w14:paraId="067BA391" w14:textId="77777777" w:rsidR="00A07467" w:rsidRDefault="00A07467" w:rsidP="00A07467">
      <w:pPr>
        <w:pStyle w:val="TF"/>
      </w:pPr>
      <w:r>
        <w:t xml:space="preserve">Figure 13.4.1.1.2-2: NF Service Consumer requesting service access with an access </w:t>
      </w:r>
      <w:proofErr w:type="gramStart"/>
      <w:r>
        <w:t>token</w:t>
      </w:r>
      <w:proofErr w:type="gramEnd"/>
    </w:p>
    <w:p w14:paraId="46CA7433" w14:textId="77777777" w:rsidR="00A07467" w:rsidRDefault="00A07467" w:rsidP="00A07467">
      <w:r>
        <w:t>Pre-requisite: The NF Service Consumer is in possession of a valid access token before requesting service access from the NF Service Producer.</w:t>
      </w:r>
    </w:p>
    <w:p w14:paraId="5FD8B625" w14:textId="77777777" w:rsidR="00A07467" w:rsidRDefault="00A07467" w:rsidP="00A07467">
      <w:pPr>
        <w:pStyle w:val="B10"/>
      </w:pPr>
      <w:r>
        <w:t>1.</w:t>
      </w:r>
      <w:r>
        <w:tab/>
        <w:t xml:space="preserve">The NF Service Consumer requests service from the NF Service Producer. The NF Service Consumer shall include the access token. </w:t>
      </w:r>
    </w:p>
    <w:p w14:paraId="17D09FAE" w14:textId="77777777" w:rsidR="00A07467" w:rsidRDefault="00A07467" w:rsidP="00A07467">
      <w:pPr>
        <w:pStyle w:val="B10"/>
        <w:ind w:firstLine="0"/>
      </w:pPr>
      <w:r>
        <w:t>The NF Service Consumer and NF Service Producer shall authenticate each other following clause 13.3.</w:t>
      </w:r>
    </w:p>
    <w:p w14:paraId="398AA1D0" w14:textId="77777777" w:rsidR="00A07467" w:rsidRDefault="00A07467" w:rsidP="00A07467">
      <w:pPr>
        <w:pStyle w:val="B10"/>
      </w:pPr>
      <w:r>
        <w:t>2.</w:t>
      </w:r>
      <w:r>
        <w:tab/>
        <w:t>The NF Service Producer shall verify the token as follows:</w:t>
      </w:r>
    </w:p>
    <w:p w14:paraId="166E8CF8" w14:textId="77777777" w:rsidR="00A07467" w:rsidRDefault="00A07467" w:rsidP="00A07467">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2A22C8DB" w14:textId="77777777" w:rsidR="00A07467" w:rsidRDefault="00A07467" w:rsidP="00A07467">
      <w:pPr>
        <w:pStyle w:val="B2"/>
      </w:pPr>
      <w:r>
        <w:t>-</w:t>
      </w:r>
      <w:r>
        <w:tab/>
        <w:t xml:space="preserve"> If integrity check is successful, the NF Service Producer shall verify the claims in the token as follows:</w:t>
      </w:r>
      <w:r w:rsidRPr="000C0E2E">
        <w:t xml:space="preserve"> -</w:t>
      </w:r>
    </w:p>
    <w:p w14:paraId="13804D55" w14:textId="77777777" w:rsidR="00A07467" w:rsidRDefault="00A07467" w:rsidP="00A07467">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3C236C34" w14:textId="77777777" w:rsidR="00A07467" w:rsidRPr="00CF51CE" w:rsidRDefault="00A07467" w:rsidP="00A07467">
      <w:pPr>
        <w:pStyle w:val="NO"/>
      </w:pPr>
      <w:r>
        <w:t>NOTE: Void</w:t>
      </w:r>
      <w:r w:rsidRPr="00CF51CE">
        <w:t>.</w:t>
      </w:r>
    </w:p>
    <w:p w14:paraId="35FAD4D1" w14:textId="77777777" w:rsidR="00A07467" w:rsidRDefault="00A07467" w:rsidP="00A07467">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2C32C2A" w14:textId="77777777" w:rsidR="00A07467" w:rsidRDefault="00A07467" w:rsidP="00A07467">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44824A15" w14:textId="77777777" w:rsidR="00A07467" w:rsidRPr="00CF51CE" w:rsidRDefault="00A07467" w:rsidP="00A07467">
      <w:pPr>
        <w:pStyle w:val="B3"/>
      </w:pPr>
      <w:r>
        <w:tab/>
        <w:t>If an NF Service Set ID present, the NF Service Producer shall check if the NF Service Consumer is authorized to access the requested service according to NF Service Producer Service Set ID in the access token claim.</w:t>
      </w:r>
    </w:p>
    <w:p w14:paraId="5560E729" w14:textId="77777777" w:rsidR="00A07467" w:rsidRDefault="00A07467" w:rsidP="00A07467">
      <w:pPr>
        <w:pStyle w:val="B3"/>
      </w:pPr>
      <w:r w:rsidRPr="00CF51CE">
        <w:t>-</w:t>
      </w:r>
      <w:r w:rsidRPr="00CF51CE">
        <w:tab/>
        <w:t>If scope is present, it checks that the scope matches the requested service operation.</w:t>
      </w:r>
    </w:p>
    <w:p w14:paraId="01910071" w14:textId="77777777" w:rsidR="00A07467" w:rsidRPr="00CF51CE" w:rsidRDefault="00A07467" w:rsidP="00A07467">
      <w:pPr>
        <w:pStyle w:val="B3"/>
      </w:pPr>
      <w:r w:rsidRPr="000077FF">
        <w:lastRenderedPageBreak/>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2CA9BC9" w14:textId="77777777" w:rsidR="00A07467" w:rsidRDefault="00A07467" w:rsidP="00A07467">
      <w:pPr>
        <w:pStyle w:val="B3"/>
      </w:pPr>
      <w:r w:rsidRPr="006B3427">
        <w:t>-</w:t>
      </w:r>
      <w:r w:rsidRPr="006B3427">
        <w:tab/>
        <w:t>It checks that the access token has not expired by verifying the expiration time in the access token against the current data/time</w:t>
      </w:r>
      <w:r w:rsidRPr="00953777">
        <w:t>.</w:t>
      </w:r>
    </w:p>
    <w:p w14:paraId="21C7325C" w14:textId="77777777" w:rsidR="00A07467" w:rsidRDefault="00A07467" w:rsidP="00A07467">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1E3A536" w14:textId="77777777" w:rsidR="00A07467" w:rsidRDefault="00A07467" w:rsidP="00A07467">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02E5F9E2" w:rsidR="00201319" w:rsidRDefault="00201319" w:rsidP="00201319">
      <w:pPr>
        <w:rPr>
          <w:noProof/>
        </w:rPr>
      </w:pPr>
      <w:r w:rsidRPr="00FE6ACF">
        <w:rPr>
          <w:noProof/>
        </w:rPr>
        <w:t xml:space="preserve">******************************* End of </w:t>
      </w:r>
      <w:ins w:id="45" w:author="Huawei" w:date="2024-02-28T18:15:00Z">
        <w:r w:rsidR="007C4DD3">
          <w:rPr>
            <w:noProof/>
          </w:rPr>
          <w:t>1</w:t>
        </w:r>
        <w:r w:rsidR="007C4DD3" w:rsidRPr="007C4DD3">
          <w:rPr>
            <w:noProof/>
            <w:vertAlign w:val="superscript"/>
          </w:rPr>
          <w:t>st</w:t>
        </w:r>
        <w:r w:rsidR="007C4DD3">
          <w:rPr>
            <w:noProof/>
          </w:rPr>
          <w:t xml:space="preserve"> </w:t>
        </w:r>
      </w:ins>
      <w:r w:rsidRPr="00FE6ACF">
        <w:rPr>
          <w:noProof/>
        </w:rPr>
        <w:t>changes *********************************</w:t>
      </w:r>
    </w:p>
    <w:p w14:paraId="5DAF929E" w14:textId="77777777" w:rsidR="00201319" w:rsidRPr="00B76939" w:rsidRDefault="00201319">
      <w:pPr>
        <w:rPr>
          <w:noProof/>
        </w:rPr>
      </w:pPr>
    </w:p>
    <w:sectPr w:rsidR="00201319" w:rsidRPr="00B76939" w:rsidSect="00961518">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541BF" w14:textId="77777777" w:rsidR="00961518" w:rsidRDefault="00961518">
      <w:r>
        <w:separator/>
      </w:r>
    </w:p>
  </w:endnote>
  <w:endnote w:type="continuationSeparator" w:id="0">
    <w:p w14:paraId="4FAEDF0F" w14:textId="77777777" w:rsidR="00961518" w:rsidRDefault="00961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9B7D3" w14:textId="77777777" w:rsidR="00961518" w:rsidRDefault="00961518">
      <w:r>
        <w:separator/>
      </w:r>
    </w:p>
  </w:footnote>
  <w:footnote w:type="continuationSeparator" w:id="0">
    <w:p w14:paraId="1A0DE6FF" w14:textId="77777777" w:rsidR="00961518" w:rsidRDefault="009615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57825616">
    <w:abstractNumId w:val="2"/>
  </w:num>
  <w:num w:numId="2" w16cid:durableId="2121533968">
    <w:abstractNumId w:val="1"/>
  </w:num>
  <w:num w:numId="3" w16cid:durableId="1075011742">
    <w:abstractNumId w:val="0"/>
  </w:num>
  <w:num w:numId="4" w16cid:durableId="21350542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27921576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28984838">
    <w:abstractNumId w:val="11"/>
  </w:num>
  <w:num w:numId="7" w16cid:durableId="26758865">
    <w:abstractNumId w:val="25"/>
  </w:num>
  <w:num w:numId="8" w16cid:durableId="951136196">
    <w:abstractNumId w:val="9"/>
  </w:num>
  <w:num w:numId="9" w16cid:durableId="1041781342">
    <w:abstractNumId w:val="7"/>
  </w:num>
  <w:num w:numId="10" w16cid:durableId="1808011483">
    <w:abstractNumId w:val="6"/>
  </w:num>
  <w:num w:numId="11" w16cid:durableId="453183416">
    <w:abstractNumId w:val="5"/>
  </w:num>
  <w:num w:numId="12" w16cid:durableId="159547336">
    <w:abstractNumId w:val="4"/>
  </w:num>
  <w:num w:numId="13" w16cid:durableId="1931355960">
    <w:abstractNumId w:val="8"/>
  </w:num>
  <w:num w:numId="14" w16cid:durableId="688019905">
    <w:abstractNumId w:val="3"/>
  </w:num>
  <w:num w:numId="15" w16cid:durableId="935601417">
    <w:abstractNumId w:val="20"/>
  </w:num>
  <w:num w:numId="16" w16cid:durableId="100760574">
    <w:abstractNumId w:val="19"/>
  </w:num>
  <w:num w:numId="17" w16cid:durableId="21789789">
    <w:abstractNumId w:val="17"/>
  </w:num>
  <w:num w:numId="18" w16cid:durableId="1925259501">
    <w:abstractNumId w:val="13"/>
  </w:num>
  <w:num w:numId="19" w16cid:durableId="378556551">
    <w:abstractNumId w:val="14"/>
  </w:num>
  <w:num w:numId="20" w16cid:durableId="378210888">
    <w:abstractNumId w:val="18"/>
  </w:num>
  <w:num w:numId="21" w16cid:durableId="734399536">
    <w:abstractNumId w:val="27"/>
  </w:num>
  <w:num w:numId="22" w16cid:durableId="1693190494">
    <w:abstractNumId w:val="26"/>
  </w:num>
  <w:num w:numId="23" w16cid:durableId="834537151">
    <w:abstractNumId w:val="22"/>
  </w:num>
  <w:num w:numId="24" w16cid:durableId="1412237789">
    <w:abstractNumId w:val="29"/>
  </w:num>
  <w:num w:numId="25" w16cid:durableId="1103379144">
    <w:abstractNumId w:val="15"/>
  </w:num>
  <w:num w:numId="26" w16cid:durableId="648291550">
    <w:abstractNumId w:val="16"/>
  </w:num>
  <w:num w:numId="27" w16cid:durableId="4327502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21807046">
    <w:abstractNumId w:val="23"/>
  </w:num>
  <w:num w:numId="29" w16cid:durableId="1726829466">
    <w:abstractNumId w:val="24"/>
  </w:num>
  <w:num w:numId="30" w16cid:durableId="197789570">
    <w:abstractNumId w:val="21"/>
  </w:num>
  <w:num w:numId="31" w16cid:durableId="1904635330">
    <w:abstractNumId w:val="12"/>
  </w:num>
  <w:num w:numId="32" w16cid:durableId="1414663601">
    <w:abstractNumId w:val="31"/>
  </w:num>
  <w:num w:numId="33" w16cid:durableId="11177914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r2">
    <w15:presenceInfo w15:providerId="None" w15:userId="nokia-r2"/>
  </w15:person>
  <w15:person w15:author="Mohsin_2">
    <w15:presenceInfo w15:providerId="None" w15:userId="Mohsin_2"/>
  </w15:person>
  <w15:person w15:author="Mohsin_5">
    <w15:presenceInfo w15:providerId="None" w15:userId="Mohsin_5"/>
  </w15:person>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3"/>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0E1870"/>
    <w:rsid w:val="00145D43"/>
    <w:rsid w:val="00156BE0"/>
    <w:rsid w:val="00163CE4"/>
    <w:rsid w:val="00164ADE"/>
    <w:rsid w:val="00173412"/>
    <w:rsid w:val="00181A4B"/>
    <w:rsid w:val="00192C46"/>
    <w:rsid w:val="001A08B3"/>
    <w:rsid w:val="001A7B60"/>
    <w:rsid w:val="001B04D3"/>
    <w:rsid w:val="001B236A"/>
    <w:rsid w:val="001B26D9"/>
    <w:rsid w:val="001B52F0"/>
    <w:rsid w:val="001B7A65"/>
    <w:rsid w:val="001C08DF"/>
    <w:rsid w:val="001E41F3"/>
    <w:rsid w:val="001F5560"/>
    <w:rsid w:val="00201319"/>
    <w:rsid w:val="0020132B"/>
    <w:rsid w:val="0025071F"/>
    <w:rsid w:val="00255D33"/>
    <w:rsid w:val="0026004D"/>
    <w:rsid w:val="0026287D"/>
    <w:rsid w:val="002640DD"/>
    <w:rsid w:val="00267EC7"/>
    <w:rsid w:val="00275D12"/>
    <w:rsid w:val="00284FEB"/>
    <w:rsid w:val="002860C4"/>
    <w:rsid w:val="00287D44"/>
    <w:rsid w:val="002B404F"/>
    <w:rsid w:val="002B5741"/>
    <w:rsid w:val="002D606A"/>
    <w:rsid w:val="002E472E"/>
    <w:rsid w:val="00305409"/>
    <w:rsid w:val="0033061C"/>
    <w:rsid w:val="00331BCA"/>
    <w:rsid w:val="0034108E"/>
    <w:rsid w:val="003609EF"/>
    <w:rsid w:val="0036231A"/>
    <w:rsid w:val="00374DD4"/>
    <w:rsid w:val="00396EA4"/>
    <w:rsid w:val="003B76C6"/>
    <w:rsid w:val="003C2DBE"/>
    <w:rsid w:val="003C56A0"/>
    <w:rsid w:val="003D419F"/>
    <w:rsid w:val="003E1A36"/>
    <w:rsid w:val="00410371"/>
    <w:rsid w:val="004242F1"/>
    <w:rsid w:val="00432877"/>
    <w:rsid w:val="00432FF2"/>
    <w:rsid w:val="00461336"/>
    <w:rsid w:val="00461FE9"/>
    <w:rsid w:val="00464553"/>
    <w:rsid w:val="00474518"/>
    <w:rsid w:val="00482288"/>
    <w:rsid w:val="004A52C6"/>
    <w:rsid w:val="004B75B7"/>
    <w:rsid w:val="004C376C"/>
    <w:rsid w:val="004D5235"/>
    <w:rsid w:val="004E52BE"/>
    <w:rsid w:val="005009D9"/>
    <w:rsid w:val="0051580D"/>
    <w:rsid w:val="00547111"/>
    <w:rsid w:val="005472E6"/>
    <w:rsid w:val="0055059C"/>
    <w:rsid w:val="00550765"/>
    <w:rsid w:val="0055347C"/>
    <w:rsid w:val="005568B0"/>
    <w:rsid w:val="00562AA0"/>
    <w:rsid w:val="00576539"/>
    <w:rsid w:val="00581AC0"/>
    <w:rsid w:val="005879ED"/>
    <w:rsid w:val="0059187F"/>
    <w:rsid w:val="00592D74"/>
    <w:rsid w:val="005A4583"/>
    <w:rsid w:val="005A492F"/>
    <w:rsid w:val="005A75AA"/>
    <w:rsid w:val="005D0EE9"/>
    <w:rsid w:val="005D307F"/>
    <w:rsid w:val="005E2C44"/>
    <w:rsid w:val="00621188"/>
    <w:rsid w:val="006257ED"/>
    <w:rsid w:val="0065536E"/>
    <w:rsid w:val="006645F8"/>
    <w:rsid w:val="00665C47"/>
    <w:rsid w:val="006852FF"/>
    <w:rsid w:val="00691BDE"/>
    <w:rsid w:val="00695808"/>
    <w:rsid w:val="00695A6C"/>
    <w:rsid w:val="006B46FB"/>
    <w:rsid w:val="006C2F45"/>
    <w:rsid w:val="006D3311"/>
    <w:rsid w:val="006D65B6"/>
    <w:rsid w:val="006D7A26"/>
    <w:rsid w:val="006E21FB"/>
    <w:rsid w:val="007079BB"/>
    <w:rsid w:val="00724745"/>
    <w:rsid w:val="00755396"/>
    <w:rsid w:val="00785599"/>
    <w:rsid w:val="00792342"/>
    <w:rsid w:val="007977A8"/>
    <w:rsid w:val="007B512A"/>
    <w:rsid w:val="007C2097"/>
    <w:rsid w:val="007C4DD3"/>
    <w:rsid w:val="007D6A07"/>
    <w:rsid w:val="007E622C"/>
    <w:rsid w:val="007F5B55"/>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61518"/>
    <w:rsid w:val="0097640B"/>
    <w:rsid w:val="009777D9"/>
    <w:rsid w:val="00991B88"/>
    <w:rsid w:val="009A1A03"/>
    <w:rsid w:val="009A5753"/>
    <w:rsid w:val="009A579D"/>
    <w:rsid w:val="009E3297"/>
    <w:rsid w:val="009F734F"/>
    <w:rsid w:val="009F7677"/>
    <w:rsid w:val="00A07467"/>
    <w:rsid w:val="00A1069F"/>
    <w:rsid w:val="00A246B6"/>
    <w:rsid w:val="00A41455"/>
    <w:rsid w:val="00A47E70"/>
    <w:rsid w:val="00A50CF0"/>
    <w:rsid w:val="00A7671C"/>
    <w:rsid w:val="00A81077"/>
    <w:rsid w:val="00A81E79"/>
    <w:rsid w:val="00AA2CBC"/>
    <w:rsid w:val="00AC5820"/>
    <w:rsid w:val="00AD1CD8"/>
    <w:rsid w:val="00AE1D06"/>
    <w:rsid w:val="00AE3EAE"/>
    <w:rsid w:val="00B13F88"/>
    <w:rsid w:val="00B20493"/>
    <w:rsid w:val="00B258BB"/>
    <w:rsid w:val="00B3121B"/>
    <w:rsid w:val="00B419ED"/>
    <w:rsid w:val="00B67B97"/>
    <w:rsid w:val="00B76939"/>
    <w:rsid w:val="00B90B29"/>
    <w:rsid w:val="00B93C35"/>
    <w:rsid w:val="00B968C8"/>
    <w:rsid w:val="00BA3EC5"/>
    <w:rsid w:val="00BA51D9"/>
    <w:rsid w:val="00BA52CB"/>
    <w:rsid w:val="00BB5DFC"/>
    <w:rsid w:val="00BD18C0"/>
    <w:rsid w:val="00BD279D"/>
    <w:rsid w:val="00BD66CF"/>
    <w:rsid w:val="00BD6BB8"/>
    <w:rsid w:val="00BF33ED"/>
    <w:rsid w:val="00C02160"/>
    <w:rsid w:val="00C12D8A"/>
    <w:rsid w:val="00C2426A"/>
    <w:rsid w:val="00C37F82"/>
    <w:rsid w:val="00C66BA2"/>
    <w:rsid w:val="00C72445"/>
    <w:rsid w:val="00C95985"/>
    <w:rsid w:val="00CC5026"/>
    <w:rsid w:val="00CC68D0"/>
    <w:rsid w:val="00CD1BA7"/>
    <w:rsid w:val="00CE2318"/>
    <w:rsid w:val="00CE73BE"/>
    <w:rsid w:val="00CF5C18"/>
    <w:rsid w:val="00D03F9A"/>
    <w:rsid w:val="00D06D51"/>
    <w:rsid w:val="00D24991"/>
    <w:rsid w:val="00D50255"/>
    <w:rsid w:val="00D55BE4"/>
    <w:rsid w:val="00D61F96"/>
    <w:rsid w:val="00D66520"/>
    <w:rsid w:val="00D9340F"/>
    <w:rsid w:val="00DB5EF2"/>
    <w:rsid w:val="00DC5833"/>
    <w:rsid w:val="00DE1852"/>
    <w:rsid w:val="00DE34CF"/>
    <w:rsid w:val="00E05E60"/>
    <w:rsid w:val="00E060E9"/>
    <w:rsid w:val="00E13F3D"/>
    <w:rsid w:val="00E34898"/>
    <w:rsid w:val="00E57A4C"/>
    <w:rsid w:val="00E57D63"/>
    <w:rsid w:val="00EA07D4"/>
    <w:rsid w:val="00EB09B7"/>
    <w:rsid w:val="00EB75F9"/>
    <w:rsid w:val="00EE7D7C"/>
    <w:rsid w:val="00F14FDE"/>
    <w:rsid w:val="00F25D98"/>
    <w:rsid w:val="00F300FB"/>
    <w:rsid w:val="00F3502D"/>
    <w:rsid w:val="00F37DD0"/>
    <w:rsid w:val="00F536F2"/>
    <w:rsid w:val="00F72FE1"/>
    <w:rsid w:val="00F948F2"/>
    <w:rsid w:val="00F95984"/>
    <w:rsid w:val="00FB00F1"/>
    <w:rsid w:val="00FB6386"/>
    <w:rsid w:val="00FE49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7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qFormat/>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 w:type="character" w:customStyle="1" w:styleId="eop">
    <w:name w:val="eop"/>
    <w:basedOn w:val="DefaultParagraphFont"/>
    <w:rsid w:val="00B769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53673-C724-4D18-84A6-C2B93B3EC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758</Words>
  <Characters>11077</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J</cp:lastModifiedBy>
  <cp:revision>3</cp:revision>
  <cp:lastPrinted>1899-12-31T23:00:00Z</cp:lastPrinted>
  <dcterms:created xsi:type="dcterms:W3CDTF">2024-02-29T12:14:00Z</dcterms:created>
  <dcterms:modified xsi:type="dcterms:W3CDTF">2024-02-29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WzzW1x43m+nXDEbQI44fOoeXkg30G+iZQPxhkfKfCUvECxvNF5pkP2vW/t4IwAXys3ILT
3kmR8UHIIdX7uxBrFLAeqTcnP+eVgE4lozH0mLrBBq0cp8kRAvNWJ3ou9xNTv7wEU2YAZh+a
gghtLkyTjn+Mbf9tmqmbVnXwj7LO8Pj60nLsRSJ0zsKu0YwtxVlCpD0FhKNnaaYBQqQf2mx5
0EqvnDPjzdL0aTTNCb</vt:lpwstr>
  </property>
  <property fmtid="{D5CDD505-2E9C-101B-9397-08002B2CF9AE}" pid="22" name="_2015_ms_pID_7253431">
    <vt:lpwstr>FGbQHx9evQgso/qOHw5ZAdVOk/E3Tvh1EBKWVsMnPWJw1sy+OfnqM6
n4Gl3kpzyNspsi4gazPoEgpFWfernFSFndeFw3Z9Kn+YeEwq4tpKuwSD2GSx61vCxO1OM4Xi
yoVNKntYqSgQAzlLSt82H8SJR6fyaf7jOLJGreRvPMF7uDKvibfIEPQm8QB+hRg6zPXqyLM9
u2vwNRPmC89FMt7O73ByDdC6Jn8elTqctxfe</vt:lpwstr>
  </property>
  <property fmtid="{D5CDD505-2E9C-101B-9397-08002B2CF9AE}" pid="23" name="_2015_ms_pID_7253432">
    <vt:lpwstr>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